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BB8970A" w14:textId="399A95DB" w:rsidR="003B5CF6" w:rsidRPr="00724697" w:rsidRDefault="00A340C8" w:rsidP="00A340C8">
      <w:pPr>
        <w:pStyle w:val="Kop1"/>
      </w:pPr>
      <w:r w:rsidRPr="00724697">
        <w:t>Data flow diagram</w:t>
      </w:r>
    </w:p>
    <w:p w14:paraId="7A73D1B7" w14:textId="35D7AA18" w:rsidR="00E638DC" w:rsidRPr="00724697" w:rsidRDefault="00E638DC" w:rsidP="00E638DC">
      <w:pPr>
        <w:pStyle w:val="Kop2"/>
      </w:pPr>
      <w:r w:rsidRPr="00724697">
        <w:t>Inleiding</w:t>
      </w:r>
    </w:p>
    <w:p w14:paraId="110F2D42" w14:textId="4F84DDA7" w:rsidR="00A340C8" w:rsidRDefault="00A340C8" w:rsidP="00A340C8">
      <w:r w:rsidRPr="00A340C8">
        <w:t>Deze data flow diagram is een</w:t>
      </w:r>
      <w:r>
        <w:t xml:space="preserve"> grafische representatie van de gegevensstroom , oftewel de dataflow.</w:t>
      </w:r>
    </w:p>
    <w:p w14:paraId="2331DB99" w14:textId="1025F34C" w:rsidR="00A340C8" w:rsidRDefault="00A340C8" w:rsidP="00A340C8">
      <w:r>
        <w:t>Hierin word laten zien waar gegevens heen en langs gaan tot de eindbestemming.</w:t>
      </w:r>
    </w:p>
    <w:p w14:paraId="1AF36282" w14:textId="1CB19024" w:rsidR="00FA4A78" w:rsidRDefault="00FA4A78" w:rsidP="00A340C8">
      <w:r w:rsidRPr="00FA4A78">
        <w:t>Wij beschrijven dit zodat e</w:t>
      </w:r>
      <w:r>
        <w:t>r duidelijkheid is voor de data die heen en weer word gestuurd.</w:t>
      </w:r>
      <w:r w:rsidR="00E638DC">
        <w:t xml:space="preserve"> Uit een data flow diagram kunnen wij eenvoudig aflezen waar welke dingen gebeuren.</w:t>
      </w:r>
    </w:p>
    <w:p w14:paraId="3FFE1178" w14:textId="10F0EF41" w:rsidR="00E638DC" w:rsidRDefault="00E638DC" w:rsidP="00A340C8"/>
    <w:p w14:paraId="26BCBB79" w14:textId="57AD8D8B" w:rsidR="00A340C8" w:rsidRDefault="00E638DC" w:rsidP="004039C1">
      <w:pPr>
        <w:pStyle w:val="Kop2"/>
      </w:pPr>
      <w:r>
        <w:t>Diagram</w:t>
      </w:r>
    </w:p>
    <w:p w14:paraId="381BF054" w14:textId="6E3DF28C" w:rsidR="007D02A6" w:rsidRDefault="007D02A6" w:rsidP="007D02A6">
      <w:r>
        <w:object w:dxaOrig="8806" w:dyaOrig="6255" w14:anchorId="3CFDC3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40.25pt;height:312.75pt" o:ole="">
            <v:imagedata r:id="rId4" o:title=""/>
          </v:shape>
          <o:OLEObject Type="Embed" ProgID="Visio.Drawing.15" ShapeID="_x0000_i1028" DrawAspect="Content" ObjectID="_1665255064" r:id="rId5"/>
        </w:object>
      </w:r>
    </w:p>
    <w:p w14:paraId="7925C892" w14:textId="77777777" w:rsidR="007D02A6" w:rsidRPr="007D02A6" w:rsidRDefault="007D02A6" w:rsidP="007D02A6"/>
    <w:p w14:paraId="3FAEEBCF" w14:textId="0011326F" w:rsidR="00B64620" w:rsidRDefault="00B64620" w:rsidP="00B64620">
      <w:r>
        <w:object w:dxaOrig="10516" w:dyaOrig="6166" w14:anchorId="3EC7B518">
          <v:shape id="_x0000_i1026" type="#_x0000_t75" style="width:453pt;height:265.5pt" o:ole="">
            <v:imagedata r:id="rId6" o:title=""/>
          </v:shape>
          <o:OLEObject Type="Embed" ProgID="Visio.Drawing.15" ShapeID="_x0000_i1026" DrawAspect="Content" ObjectID="_1665255065" r:id="rId7"/>
        </w:object>
      </w:r>
    </w:p>
    <w:p w14:paraId="77E7C08A" w14:textId="77777777" w:rsidR="00B64620" w:rsidRPr="00B64620" w:rsidRDefault="00B64620" w:rsidP="00B64620"/>
    <w:p w14:paraId="4A5EA8A2" w14:textId="5CB06B44" w:rsidR="00A340C8" w:rsidRPr="00FA4A78" w:rsidRDefault="00724697" w:rsidP="00A340C8">
      <w:pPr>
        <w:rPr>
          <w:lang w:val="en-US"/>
        </w:rPr>
      </w:pPr>
      <w:r>
        <w:object w:dxaOrig="10696" w:dyaOrig="6135" w14:anchorId="56722E19">
          <v:shape id="_x0000_i1025" type="#_x0000_t75" style="width:453.75pt;height:260.25pt" o:ole="">
            <v:imagedata r:id="rId8" o:title=""/>
          </v:shape>
          <o:OLEObject Type="Embed" ProgID="Visio.Drawing.15" ShapeID="_x0000_i1025" DrawAspect="Content" ObjectID="_1665255066" r:id="rId9"/>
        </w:object>
      </w:r>
    </w:p>
    <w:p w14:paraId="7113EB6E" w14:textId="77777777" w:rsidR="00A340C8" w:rsidRPr="00FA4A78" w:rsidRDefault="00A340C8" w:rsidP="00A340C8">
      <w:pPr>
        <w:rPr>
          <w:lang w:val="en-US"/>
        </w:rPr>
      </w:pPr>
    </w:p>
    <w:p w14:paraId="2FAD32E1" w14:textId="77777777" w:rsidR="00A340C8" w:rsidRPr="00FA4A78" w:rsidRDefault="00A340C8" w:rsidP="00A340C8">
      <w:pPr>
        <w:rPr>
          <w:lang w:val="en-US"/>
        </w:rPr>
      </w:pPr>
    </w:p>
    <w:p w14:paraId="581C9EA7" w14:textId="0ADE8A30" w:rsidR="00A340C8" w:rsidRPr="00FA4A78" w:rsidRDefault="00A340C8" w:rsidP="00A340C8">
      <w:pPr>
        <w:rPr>
          <w:lang w:val="en-US"/>
        </w:rPr>
      </w:pPr>
    </w:p>
    <w:sectPr w:rsidR="00A340C8" w:rsidRPr="00FA4A78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64253"/>
    <w:rsid w:val="003B5CF6"/>
    <w:rsid w:val="004039C1"/>
    <w:rsid w:val="00724697"/>
    <w:rsid w:val="007D02A6"/>
    <w:rsid w:val="00864253"/>
    <w:rsid w:val="00A340C8"/>
    <w:rsid w:val="00B64620"/>
    <w:rsid w:val="00E638DC"/>
    <w:rsid w:val="00FA4A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0C6DF824"/>
  <w15:chartTrackingRefBased/>
  <w15:docId w15:val="{0292E838-8927-43AF-AAA1-CE1D7E440E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ard">
    <w:name w:val="Normal"/>
    <w:qFormat/>
  </w:style>
  <w:style w:type="paragraph" w:styleId="Kop1">
    <w:name w:val="heading 1"/>
    <w:basedOn w:val="Standaard"/>
    <w:next w:val="Standaard"/>
    <w:link w:val="Kop1Char"/>
    <w:uiPriority w:val="9"/>
    <w:qFormat/>
    <w:rsid w:val="00A340C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E638D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character" w:customStyle="1" w:styleId="Kop1Char">
    <w:name w:val="Kop 1 Char"/>
    <w:basedOn w:val="Standaardalinea-lettertype"/>
    <w:link w:val="Kop1"/>
    <w:uiPriority w:val="9"/>
    <w:rsid w:val="00A340C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Geenafstand">
    <w:name w:val="No Spacing"/>
    <w:uiPriority w:val="1"/>
    <w:qFormat/>
    <w:rsid w:val="00A340C8"/>
    <w:pPr>
      <w:spacing w:after="0" w:line="240" w:lineRule="auto"/>
    </w:pPr>
  </w:style>
  <w:style w:type="character" w:customStyle="1" w:styleId="Kop2Char">
    <w:name w:val="Kop 2 Char"/>
    <w:basedOn w:val="Standaardalinea-lettertype"/>
    <w:link w:val="Kop2"/>
    <w:uiPriority w:val="9"/>
    <w:rsid w:val="00E638DC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package" Target="embeddings/Microsoft_Visio_Drawing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Kantoorth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2</Pages>
  <Words>74</Words>
  <Characters>409</Characters>
  <Application>Microsoft Office Word</Application>
  <DocSecurity>0</DocSecurity>
  <Lines>3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uinkerken, Roy</dc:creator>
  <cp:keywords/>
  <dc:description/>
  <cp:lastModifiedBy>Duinkerken, Roy</cp:lastModifiedBy>
  <cp:revision>7</cp:revision>
  <dcterms:created xsi:type="dcterms:W3CDTF">2020-09-22T09:21:00Z</dcterms:created>
  <dcterms:modified xsi:type="dcterms:W3CDTF">2020-10-26T21:05:00Z</dcterms:modified>
</cp:coreProperties>
</file>